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9009773"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7D6612"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002D7C61" w:rsidRPr="00FB38D1">
        <w:rPr>
          <w:rFonts w:ascii="华文楷体" w:eastAsia="华文楷体" w:hAnsi="华文楷体" w:hint="eastAsia"/>
          <w:color w:val="E36C0A" w:themeColor="accent6" w:themeShade="BF"/>
          <w:sz w:val="24"/>
          <w:szCs w:val="24"/>
        </w:rPr>
        <w:t>查询</w:t>
      </w:r>
      <w:r w:rsidR="002D7C61">
        <w:rPr>
          <w:rFonts w:ascii="华文楷体" w:eastAsia="华文楷体" w:hAnsi="华文楷体" w:hint="eastAsia"/>
          <w:sz w:val="24"/>
          <w:szCs w:val="24"/>
        </w:rPr>
        <w:t>操作是为后续的添加或</w:t>
      </w:r>
      <w:r w:rsidR="002D7C61" w:rsidRPr="0090035D">
        <w:rPr>
          <w:rFonts w:ascii="华文楷体" w:eastAsia="华文楷体" w:hAnsi="华文楷体" w:hint="eastAsia"/>
          <w:color w:val="F79646" w:themeColor="accent6"/>
          <w:sz w:val="24"/>
          <w:szCs w:val="24"/>
        </w:rPr>
        <w:t>导入、删除、修改、注销、恢复、导出</w:t>
      </w:r>
      <w:r w:rsidR="002D7C61">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每条招商记录应该包括如下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p>
    <w:p w:rsidR="009A2CEB" w:rsidRDefault="00BA326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名称</w:t>
      </w:r>
    </w:p>
    <w:p w:rsidR="009A2CEB" w:rsidRPr="009925E7" w:rsidRDefault="009A2CEB" w:rsidP="009A2CEB">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D7C61" w:rsidRPr="009925E7" w:rsidRDefault="0032217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主营</w:t>
      </w:r>
      <w:r w:rsidR="00BA326A">
        <w:rPr>
          <w:rFonts w:ascii="华文楷体" w:eastAsia="华文楷体" w:hAnsi="华文楷体" w:hint="eastAsia"/>
          <w:color w:val="0070C0"/>
          <w:sz w:val="24"/>
          <w:szCs w:val="24"/>
        </w:rPr>
        <w:t>品类、</w:t>
      </w:r>
      <w:r>
        <w:rPr>
          <w:rFonts w:ascii="华文楷体" w:eastAsia="华文楷体" w:hAnsi="华文楷体" w:hint="eastAsia"/>
          <w:color w:val="0070C0"/>
          <w:sz w:val="24"/>
          <w:szCs w:val="24"/>
        </w:rPr>
        <w:t>主营</w:t>
      </w:r>
      <w:r w:rsidR="002D7C61" w:rsidRPr="009925E7">
        <w:rPr>
          <w:rFonts w:ascii="华文楷体" w:eastAsia="华文楷体" w:hAnsi="华文楷体" w:hint="eastAsia"/>
          <w:color w:val="0070C0"/>
          <w:sz w:val="24"/>
          <w:szCs w:val="24"/>
        </w:rPr>
        <w:t>品牌、经销级别（总代理还是厂家直销）</w:t>
      </w:r>
    </w:p>
    <w:p w:rsidR="002D7C61" w:rsidRPr="009925E7" w:rsidRDefault="004C2F3C" w:rsidP="002D7C61">
      <w:pPr>
        <w:pStyle w:val="aa"/>
        <w:numPr>
          <w:ilvl w:val="0"/>
          <w:numId w:val="12"/>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或厂家所在地、联系人、移动电话</w:t>
      </w:r>
      <w:r w:rsidR="002D7C61" w:rsidRPr="009925E7">
        <w:rPr>
          <w:rFonts w:ascii="华文楷体" w:eastAsia="华文楷体" w:hAnsi="华文楷体" w:hint="eastAsia"/>
          <w:color w:val="0070C0"/>
          <w:sz w:val="24"/>
          <w:szCs w:val="24"/>
        </w:rPr>
        <w:t>、</w:t>
      </w:r>
      <w:r>
        <w:rPr>
          <w:rFonts w:ascii="华文楷体" w:eastAsia="华文楷体" w:hAnsi="华文楷体" w:hint="eastAsia"/>
          <w:color w:val="0070C0"/>
          <w:sz w:val="24"/>
          <w:szCs w:val="24"/>
        </w:rPr>
        <w:t>固定电话、</w:t>
      </w:r>
      <w:r w:rsidR="002D7C61" w:rsidRPr="009925E7">
        <w:rPr>
          <w:rFonts w:ascii="华文楷体" w:eastAsia="华文楷体" w:hAnsi="华文楷体" w:hint="eastAsia"/>
          <w:color w:val="0070C0"/>
          <w:sz w:val="24"/>
          <w:szCs w:val="24"/>
        </w:rPr>
        <w:t>商户网址</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信息的来源，需求意向（价位区间，面积区间）</w:t>
      </w:r>
    </w:p>
    <w:p w:rsidR="002D7C61" w:rsidRPr="009925E7" w:rsidRDefault="00700B5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保证金、缴纳的</w:t>
      </w:r>
      <w:r w:rsidR="002D7C61" w:rsidRPr="009925E7">
        <w:rPr>
          <w:rFonts w:ascii="华文楷体" w:eastAsia="华文楷体" w:hAnsi="华文楷体" w:hint="eastAsia"/>
          <w:color w:val="0070C0"/>
          <w:sz w:val="24"/>
          <w:szCs w:val="24"/>
        </w:rPr>
        <w:t>保证金金额</w:t>
      </w:r>
      <w:r>
        <w:rPr>
          <w:rFonts w:ascii="华文楷体" w:eastAsia="华文楷体" w:hAnsi="华文楷体" w:hint="eastAsia"/>
          <w:color w:val="0070C0"/>
          <w:sz w:val="24"/>
          <w:szCs w:val="24"/>
        </w:rPr>
        <w:t>（评审参考条件之一）</w:t>
      </w:r>
    </w:p>
    <w:p w:rsidR="002D7C61" w:rsidRPr="009925E7" w:rsidRDefault="00700B5A"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缴纳诚意金，缴纳的</w:t>
      </w:r>
      <w:r w:rsidR="002D7C61" w:rsidRPr="009925E7">
        <w:rPr>
          <w:rFonts w:ascii="华文楷体" w:eastAsia="华文楷体" w:hAnsi="华文楷体" w:hint="eastAsia"/>
          <w:color w:val="0070C0"/>
          <w:sz w:val="24"/>
          <w:szCs w:val="24"/>
        </w:rPr>
        <w:t>诚意金金额</w:t>
      </w:r>
      <w:r>
        <w:rPr>
          <w:rFonts w:ascii="华文楷体" w:eastAsia="华文楷体" w:hAnsi="华文楷体" w:hint="eastAsia"/>
          <w:color w:val="0070C0"/>
          <w:sz w:val="24"/>
          <w:szCs w:val="24"/>
        </w:rPr>
        <w:t>（评审参考条件之一）</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记录状态（已删除、待确认、已确认、待评审、准商户、正式商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符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D7C61" w:rsidRDefault="002D7C61" w:rsidP="002D7C61">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xml:space="preserve">--- </w:t>
      </w:r>
      <w:r w:rsidR="00BC72BD">
        <w:rPr>
          <w:rFonts w:ascii="华文楷体" w:eastAsia="华文楷体" w:hAnsi="华文楷体" w:hint="eastAsia"/>
          <w:sz w:val="24"/>
          <w:szCs w:val="24"/>
        </w:rPr>
        <w:t>商户标识属于系统增量，无法作为区分标识。</w:t>
      </w:r>
      <w:r>
        <w:rPr>
          <w:rFonts w:ascii="华文楷体" w:eastAsia="华文楷体" w:hAnsi="华文楷体" w:hint="eastAsia"/>
          <w:sz w:val="24"/>
          <w:szCs w:val="24"/>
        </w:rPr>
        <w:t>故只可通过助记符</w:t>
      </w:r>
      <w:r w:rsidR="00BC72BD">
        <w:rPr>
          <w:rFonts w:ascii="华文楷体" w:eastAsia="华文楷体" w:hAnsi="华文楷体" w:hint="eastAsia"/>
          <w:sz w:val="24"/>
          <w:szCs w:val="24"/>
        </w:rPr>
        <w:t>、商户编号(人工指定)</w:t>
      </w:r>
      <w:r>
        <w:rPr>
          <w:rFonts w:ascii="华文楷体" w:eastAsia="华文楷体" w:hAnsi="华文楷体" w:hint="eastAsia"/>
          <w:sz w:val="24"/>
          <w:szCs w:val="24"/>
        </w:rPr>
        <w:t>来实现区分，其也被作为检索条件。</w:t>
      </w:r>
    </w:p>
    <w:p w:rsidR="002D7C61" w:rsidRPr="00987189"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2D7C61" w:rsidRPr="006C00F4"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2D7C61" w:rsidRPr="00D603ED"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信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w:t>
      </w:r>
      <w:r>
        <w:rPr>
          <w:rFonts w:ascii="华文楷体" w:eastAsia="华文楷体" w:hAnsi="华文楷体" w:hint="eastAsia"/>
          <w:sz w:val="24"/>
          <w:szCs w:val="24"/>
        </w:rPr>
        <w:lastRenderedPageBreak/>
        <w:t>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w:t>
      </w:r>
      <w:r w:rsidR="002F01F6">
        <w:rPr>
          <w:rFonts w:ascii="华文楷体" w:eastAsia="华文楷体" w:hAnsi="华文楷体" w:hint="eastAsia"/>
          <w:sz w:val="24"/>
          <w:szCs w:val="24"/>
        </w:rPr>
        <w:t>具有修改招商信息</w:t>
      </w:r>
      <w:r w:rsidR="003B39A9">
        <w:rPr>
          <w:rFonts w:ascii="华文楷体" w:eastAsia="华文楷体" w:hAnsi="华文楷体" w:hint="eastAsia"/>
          <w:sz w:val="24"/>
          <w:szCs w:val="24"/>
        </w:rPr>
        <w:t>之</w:t>
      </w:r>
      <w:r w:rsidR="002F01F6">
        <w:rPr>
          <w:rFonts w:ascii="华文楷体" w:eastAsia="华文楷体" w:hAnsi="华文楷体" w:hint="eastAsia"/>
          <w:sz w:val="24"/>
          <w:szCs w:val="24"/>
        </w:rPr>
        <w:t>权限系统用户</w:t>
      </w:r>
      <w:r>
        <w:rPr>
          <w:rFonts w:ascii="华文楷体" w:eastAsia="华文楷体" w:hAnsi="华文楷体" w:hint="eastAsia"/>
          <w:sz w:val="24"/>
          <w:szCs w:val="24"/>
        </w:rPr>
        <w:t>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r w:rsidR="00817776">
        <w:rPr>
          <w:rFonts w:ascii="华文楷体" w:eastAsia="华文楷体" w:hAnsi="华文楷体" w:hint="eastAsia"/>
          <w:sz w:val="24"/>
          <w:szCs w:val="24"/>
        </w:rPr>
        <w:t>（</w:t>
      </w:r>
      <w:r w:rsidR="00AA1803">
        <w:rPr>
          <w:rFonts w:ascii="华文楷体" w:eastAsia="华文楷体" w:hAnsi="华文楷体" w:hint="eastAsia"/>
          <w:sz w:val="24"/>
          <w:szCs w:val="24"/>
        </w:rPr>
        <w:t>商户</w:t>
      </w:r>
      <w:r w:rsidR="00817776">
        <w:rPr>
          <w:rFonts w:ascii="华文楷体" w:eastAsia="华文楷体" w:hAnsi="华文楷体" w:hint="eastAsia"/>
          <w:sz w:val="24"/>
          <w:szCs w:val="24"/>
        </w:rPr>
        <w:t>编号等）</w:t>
      </w:r>
      <w:r>
        <w:rPr>
          <w:rFonts w:ascii="华文楷体" w:eastAsia="华文楷体" w:hAnsi="华文楷体" w:hint="eastAsia"/>
          <w:sz w:val="24"/>
          <w:szCs w:val="24"/>
        </w:rPr>
        <w:t>。</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lastRenderedPageBreak/>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w:t>
      </w:r>
      <w:r>
        <w:rPr>
          <w:rFonts w:ascii="华文楷体" w:eastAsia="华文楷体" w:hAnsi="华文楷体" w:hint="eastAsia"/>
          <w:sz w:val="24"/>
          <w:szCs w:val="24"/>
        </w:rPr>
        <w:lastRenderedPageBreak/>
        <w:t>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9009774"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2D7C61"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详见如上）：</w:t>
      </w:r>
    </w:p>
    <w:p w:rsidR="002D7C61"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是招商时录入的商户资质信息，其实就是商户的基本信息，这部分</w:t>
      </w:r>
    </w:p>
    <w:p w:rsidR="002D7C61" w:rsidRPr="00076665"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2D7C61" w:rsidRDefault="002D7C61" w:rsidP="002D7C61">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Pr>
          <w:rFonts w:ascii="华文楷体" w:eastAsia="华文楷体" w:hAnsi="华文楷体" w:hint="eastAsia"/>
          <w:sz w:val="24"/>
          <w:szCs w:val="24"/>
        </w:rPr>
        <w:t>（详见商户管理）：</w:t>
      </w:r>
    </w:p>
    <w:p w:rsidR="002D7C61" w:rsidRDefault="002D7C61" w:rsidP="002D7C61">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有需要，则也</w:t>
      </w:r>
      <w:r>
        <w:rPr>
          <w:rFonts w:ascii="华文楷体" w:eastAsia="华文楷体" w:hAnsi="华文楷体" w:hint="eastAsia"/>
          <w:sz w:val="24"/>
          <w:szCs w:val="24"/>
        </w:rPr>
        <w:t>可以对其进行录入。不过这部分信息一般都是在成为正式商户后，对该商户进行后补充的。</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详见商户管理）：</w:t>
      </w:r>
    </w:p>
    <w:p w:rsidR="002D7C61" w:rsidRDefault="002D7C61" w:rsidP="002D7C61">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并对其进行维护。</w:t>
      </w:r>
    </w:p>
    <w:p w:rsidR="002D7C61" w:rsidRPr="002A4C4F" w:rsidRDefault="002D7C61" w:rsidP="002D7C61">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Pr="0035640C">
        <w:rPr>
          <w:rFonts w:ascii="华文楷体" w:eastAsia="华文楷体" w:hAnsi="华文楷体" w:cstheme="minorBidi" w:hint="eastAsia"/>
          <w:sz w:val="24"/>
          <w:szCs w:val="24"/>
        </w:rPr>
        <w:t>关系为1 : 1 : N</w:t>
      </w:r>
      <w:r>
        <w:rPr>
          <w:rFonts w:ascii="华文楷体" w:eastAsia="华文楷体" w:hAnsi="华文楷体" w:cstheme="minorBidi" w:hint="eastAsia"/>
          <w:sz w:val="24"/>
          <w:szCs w:val="24"/>
        </w:rPr>
        <w:t>！</w:t>
      </w:r>
    </w:p>
    <w:p w:rsidR="002D7C61" w:rsidRPr="0054632F" w:rsidRDefault="002D7C61" w:rsidP="002D7C61">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Pr="0054632F">
        <w:rPr>
          <w:rFonts w:ascii="华文楷体" w:eastAsia="华文楷体" w:hAnsi="华文楷体" w:hint="eastAsia"/>
          <w:sz w:val="24"/>
          <w:szCs w:val="24"/>
        </w:rPr>
        <w:t>系统增量的形式出现，即使重名商户也无法用其区分，解决方法如下：</w:t>
      </w:r>
    </w:p>
    <w:p w:rsidR="002D7C61" w:rsidRDefault="002D7C61" w:rsidP="002D7C61">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Pr="0054632F">
        <w:rPr>
          <w:rFonts w:ascii="华文楷体" w:eastAsia="华文楷体" w:hAnsi="华文楷体" w:hint="eastAsia"/>
          <w:sz w:val="24"/>
          <w:szCs w:val="24"/>
        </w:rPr>
        <w:t>（</w:t>
      </w:r>
      <w:r w:rsidRPr="00B51EEB">
        <w:rPr>
          <w:rFonts w:ascii="华文楷体" w:eastAsia="华文楷体" w:hAnsi="华文楷体" w:hint="eastAsia"/>
          <w:color w:val="000000" w:themeColor="text1"/>
          <w:sz w:val="24"/>
          <w:szCs w:val="24"/>
        </w:rPr>
        <w:t>类似注册邮箱时的现有名称提示</w:t>
      </w:r>
      <w:r w:rsidRPr="0054632F">
        <w:rPr>
          <w:rFonts w:ascii="华文楷体" w:eastAsia="华文楷体" w:hAnsi="华文楷体" w:hint="eastAsia"/>
          <w:sz w:val="24"/>
          <w:szCs w:val="24"/>
        </w:rPr>
        <w:t>）</w:t>
      </w:r>
    </w:p>
    <w:p w:rsidR="002D7C61" w:rsidRPr="00C527DD" w:rsidRDefault="002D7C61" w:rsidP="002D7C61">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9009775"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D7C61"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r w:rsidR="00F1491E">
        <w:rPr>
          <w:rFonts w:ascii="华文楷体" w:eastAsia="华文楷体" w:hAnsi="华文楷体" w:hint="eastAsia"/>
          <w:sz w:val="24"/>
          <w:szCs w:val="24"/>
        </w:rPr>
        <w:t>。</w:t>
      </w:r>
    </w:p>
    <w:p w:rsidR="00F1491E" w:rsidRPr="00B51EEB" w:rsidRDefault="00F1491E" w:rsidP="00F1491E">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具体保证进入和处理，属于业务流程，完全由卖场决定，系统中主要做好记录就行</w:t>
      </w:r>
      <w:r w:rsidR="00CE6FD5">
        <w:rPr>
          <w:rFonts w:ascii="华文楷体" w:eastAsia="华文楷体" w:hAnsi="华文楷体" w:hint="eastAsia"/>
          <w:sz w:val="24"/>
          <w:szCs w:val="24"/>
        </w:rPr>
        <w:t>，如何使用不用考虑。</w:t>
      </w:r>
    </w:p>
    <w:p w:rsidR="002D7C61" w:rsidRPr="00625463"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2D7C61" w:rsidRPr="00F61240"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2D7C61" w:rsidRPr="003703B2" w:rsidRDefault="002D7C61" w:rsidP="002D7C61">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2D7C61" w:rsidRPr="004C7DCC" w:rsidRDefault="002D7C61" w:rsidP="002D7C61">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2D7C61" w:rsidRPr="00C0169C" w:rsidRDefault="002D7C61" w:rsidP="002D7C61"/>
    <w:p w:rsidR="003959C2" w:rsidRPr="002D7C61" w:rsidRDefault="003959C2" w:rsidP="002D7C61">
      <w:pPr>
        <w:rPr>
          <w:szCs w:val="24"/>
        </w:rPr>
      </w:pPr>
    </w:p>
    <w:sectPr w:rsidR="003959C2" w:rsidRPr="002D7C61"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6BDC" w:rsidRDefault="00556BDC" w:rsidP="00E846A9">
      <w:r>
        <w:separator/>
      </w:r>
    </w:p>
  </w:endnote>
  <w:endnote w:type="continuationSeparator" w:id="0">
    <w:p w:rsidR="00556BDC" w:rsidRDefault="00556BDC"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1C272F">
        <w:pPr>
          <w:pStyle w:val="a9"/>
          <w:jc w:val="center"/>
        </w:pPr>
        <w:r>
          <w:fldChar w:fldCharType="begin"/>
        </w:r>
        <w:r w:rsidR="00AD6878">
          <w:instrText xml:space="preserve"> PAGE   \* MERGEFORMAT </w:instrText>
        </w:r>
        <w:r>
          <w:fldChar w:fldCharType="separate"/>
        </w:r>
        <w:r w:rsidR="00AA1803" w:rsidRPr="00AA1803">
          <w:rPr>
            <w:noProof/>
            <w:lang w:val="zh-CN"/>
          </w:rPr>
          <w:t>7</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6BDC" w:rsidRDefault="00556BDC" w:rsidP="00E846A9">
      <w:r>
        <w:separator/>
      </w:r>
    </w:p>
  </w:footnote>
  <w:footnote w:type="continuationSeparator" w:id="0">
    <w:p w:rsidR="00556BDC" w:rsidRDefault="00556BD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0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272F"/>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D7C61"/>
    <w:rsid w:val="002E4C58"/>
    <w:rsid w:val="002E7350"/>
    <w:rsid w:val="002E7861"/>
    <w:rsid w:val="002F01F6"/>
    <w:rsid w:val="002F5EA4"/>
    <w:rsid w:val="002F7EEF"/>
    <w:rsid w:val="00302A33"/>
    <w:rsid w:val="00303DDF"/>
    <w:rsid w:val="0030477B"/>
    <w:rsid w:val="00306465"/>
    <w:rsid w:val="00307C2A"/>
    <w:rsid w:val="0031302B"/>
    <w:rsid w:val="00313435"/>
    <w:rsid w:val="00314CC9"/>
    <w:rsid w:val="00315B6F"/>
    <w:rsid w:val="00316132"/>
    <w:rsid w:val="0032217A"/>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39A9"/>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4A50"/>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2F3C"/>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BDC"/>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00B5A"/>
    <w:rsid w:val="007101A2"/>
    <w:rsid w:val="00711835"/>
    <w:rsid w:val="00711B6D"/>
    <w:rsid w:val="00713513"/>
    <w:rsid w:val="00716A3A"/>
    <w:rsid w:val="0072276E"/>
    <w:rsid w:val="00722C15"/>
    <w:rsid w:val="00723929"/>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612"/>
    <w:rsid w:val="007D6AB6"/>
    <w:rsid w:val="007D7150"/>
    <w:rsid w:val="007E5B73"/>
    <w:rsid w:val="007E734D"/>
    <w:rsid w:val="007F2C4F"/>
    <w:rsid w:val="007F595A"/>
    <w:rsid w:val="0080156A"/>
    <w:rsid w:val="00804761"/>
    <w:rsid w:val="00810016"/>
    <w:rsid w:val="0081777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25E7"/>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1803"/>
    <w:rsid w:val="00AA3416"/>
    <w:rsid w:val="00AA3CBA"/>
    <w:rsid w:val="00AA4227"/>
    <w:rsid w:val="00AA4BE3"/>
    <w:rsid w:val="00AB078B"/>
    <w:rsid w:val="00AB480D"/>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5484"/>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326A"/>
    <w:rsid w:val="00BA60BA"/>
    <w:rsid w:val="00BB5AA0"/>
    <w:rsid w:val="00BB7B07"/>
    <w:rsid w:val="00BC0D10"/>
    <w:rsid w:val="00BC0E6A"/>
    <w:rsid w:val="00BC1D1C"/>
    <w:rsid w:val="00BC32A1"/>
    <w:rsid w:val="00BC3838"/>
    <w:rsid w:val="00BC72BD"/>
    <w:rsid w:val="00BD3B8B"/>
    <w:rsid w:val="00BD4B57"/>
    <w:rsid w:val="00BD5638"/>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6FD5"/>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8D1"/>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A0748A-125F-466A-AECC-FE96F8D15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6</TotalTime>
  <Pages>14</Pages>
  <Words>814</Words>
  <Characters>4644</Characters>
  <Application>Microsoft Office Word</Application>
  <DocSecurity>0</DocSecurity>
  <Lines>38</Lines>
  <Paragraphs>10</Paragraphs>
  <ScaleCrop>false</ScaleCrop>
  <Company>Peking University</Company>
  <LinksUpToDate>false</LinksUpToDate>
  <CharactersWithSpaces>5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867</cp:revision>
  <dcterms:created xsi:type="dcterms:W3CDTF">2009-12-23T03:54:00Z</dcterms:created>
  <dcterms:modified xsi:type="dcterms:W3CDTF">2010-03-01T20:36:00Z</dcterms:modified>
</cp:coreProperties>
</file>